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2AEA" w:rsidRDefault="00D95210" w:rsidP="00315D81">
      <w:pPr>
        <w:pStyle w:val="a6"/>
      </w:pPr>
      <w:bookmarkStart w:id="0" w:name="_Toc51601027"/>
      <w:bookmarkStart w:id="1" w:name="_Toc51665744"/>
      <w:r>
        <w:rPr>
          <w:rFonts w:hint="eastAsia"/>
        </w:rPr>
        <w:t>朋友圈接口</w:t>
      </w:r>
      <w:r w:rsidR="008C6FA5">
        <w:rPr>
          <w:rFonts w:hint="eastAsia"/>
        </w:rPr>
        <w:t>流程</w:t>
      </w:r>
      <w:r>
        <w:rPr>
          <w:rFonts w:hint="eastAsia"/>
        </w:rPr>
        <w:t>图</w:t>
      </w:r>
      <w:bookmarkEnd w:id="0"/>
      <w:bookmarkEnd w:id="1"/>
    </w:p>
    <w:p w:rsidR="0018159F" w:rsidRDefault="002B461D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 w:rsidR="0042695F">
        <w:instrText xml:space="preserve"> </w:instrText>
      </w:r>
      <w:r w:rsidR="0042695F">
        <w:rPr>
          <w:rFonts w:hint="eastAsia"/>
        </w:rPr>
        <w:instrText>TOC \o "1-3" \h \z \u</w:instrText>
      </w:r>
      <w:r w:rsidR="0042695F">
        <w:instrText xml:space="preserve"> </w:instrText>
      </w:r>
      <w:r>
        <w:fldChar w:fldCharType="separate"/>
      </w:r>
      <w:hyperlink w:anchor="_Toc51665744" w:history="1">
        <w:r w:rsidR="0018159F" w:rsidRPr="00607BC1">
          <w:rPr>
            <w:rStyle w:val="a5"/>
            <w:rFonts w:hint="eastAsia"/>
            <w:noProof/>
          </w:rPr>
          <w:t>朋友圈接口流程图</w:t>
        </w:r>
        <w:r w:rsidR="0018159F">
          <w:rPr>
            <w:noProof/>
            <w:webHidden/>
          </w:rPr>
          <w:tab/>
        </w:r>
        <w:r w:rsidR="0018159F">
          <w:rPr>
            <w:noProof/>
            <w:webHidden/>
          </w:rPr>
          <w:fldChar w:fldCharType="begin"/>
        </w:r>
        <w:r w:rsidR="0018159F">
          <w:rPr>
            <w:noProof/>
            <w:webHidden/>
          </w:rPr>
          <w:instrText xml:space="preserve"> PAGEREF _Toc51665744 \h </w:instrText>
        </w:r>
        <w:r w:rsidR="0018159F">
          <w:rPr>
            <w:noProof/>
            <w:webHidden/>
          </w:rPr>
        </w:r>
        <w:r w:rsidR="0018159F">
          <w:rPr>
            <w:noProof/>
            <w:webHidden/>
          </w:rPr>
          <w:fldChar w:fldCharType="separate"/>
        </w:r>
        <w:r w:rsidR="0018159F">
          <w:rPr>
            <w:noProof/>
            <w:webHidden/>
          </w:rPr>
          <w:t>1</w:t>
        </w:r>
        <w:r w:rsidR="0018159F"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45" w:history="1">
        <w:r w:rsidRPr="00607BC1">
          <w:rPr>
            <w:rStyle w:val="a5"/>
            <w:noProof/>
          </w:rPr>
          <w:t>1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总体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46" w:history="1">
        <w:r w:rsidRPr="00607BC1">
          <w:rPr>
            <w:rStyle w:val="a5"/>
            <w:noProof/>
          </w:rPr>
          <w:t>2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获取</w:t>
        </w:r>
        <w:r w:rsidRPr="00607BC1">
          <w:rPr>
            <w:rStyle w:val="a5"/>
            <w:noProof/>
          </w:rPr>
          <w:t>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47" w:history="1">
        <w:r w:rsidRPr="00607BC1">
          <w:rPr>
            <w:rStyle w:val="a5"/>
            <w:noProof/>
          </w:rPr>
          <w:t>3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获取用户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48" w:history="1">
        <w:r w:rsidRPr="00607BC1">
          <w:rPr>
            <w:rStyle w:val="a5"/>
            <w:noProof/>
          </w:rPr>
          <w:t>4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获取用户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49" w:history="1">
        <w:r w:rsidRPr="00607BC1">
          <w:rPr>
            <w:rStyle w:val="a5"/>
            <w:noProof/>
          </w:rPr>
          <w:t>5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用户朋友圈首页背景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50" w:history="1">
        <w:r w:rsidRPr="00607BC1">
          <w:rPr>
            <w:rStyle w:val="a5"/>
            <w:noProof/>
          </w:rPr>
          <w:t>6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用户朋友圈背景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51" w:history="1">
        <w:r w:rsidRPr="00607BC1">
          <w:rPr>
            <w:rStyle w:val="a5"/>
            <w:noProof/>
          </w:rPr>
          <w:t>7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用户相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52" w:history="1">
        <w:r w:rsidRPr="00607BC1">
          <w:rPr>
            <w:rStyle w:val="a5"/>
            <w:noProof/>
          </w:rPr>
          <w:t>8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新增忽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1665753" w:history="1">
        <w:r w:rsidRPr="00607BC1">
          <w:rPr>
            <w:rStyle w:val="a5"/>
            <w:noProof/>
          </w:rPr>
          <w:t>9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删除忽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54" w:history="1">
        <w:r w:rsidRPr="00607BC1">
          <w:rPr>
            <w:rStyle w:val="a5"/>
            <w:noProof/>
          </w:rPr>
          <w:t>10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获取忽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55" w:history="1">
        <w:r w:rsidRPr="00607BC1">
          <w:rPr>
            <w:rStyle w:val="a5"/>
            <w:noProof/>
          </w:rPr>
          <w:t>11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新增标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56" w:history="1">
        <w:r w:rsidRPr="00607BC1">
          <w:rPr>
            <w:rStyle w:val="a5"/>
            <w:noProof/>
          </w:rPr>
          <w:t>12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标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57" w:history="1">
        <w:r w:rsidRPr="00607BC1">
          <w:rPr>
            <w:rStyle w:val="a5"/>
            <w:noProof/>
          </w:rPr>
          <w:t>13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新增关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58" w:history="1">
        <w:r w:rsidRPr="00607BC1">
          <w:rPr>
            <w:rStyle w:val="a5"/>
            <w:noProof/>
          </w:rPr>
          <w:t>14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取消关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59" w:history="1">
        <w:r w:rsidRPr="00607BC1">
          <w:rPr>
            <w:rStyle w:val="a5"/>
            <w:noProof/>
          </w:rPr>
          <w:t>15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我的粉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0" w:history="1">
        <w:r w:rsidRPr="00607BC1">
          <w:rPr>
            <w:rStyle w:val="a5"/>
            <w:noProof/>
          </w:rPr>
          <w:t>16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我关注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1" w:history="1">
        <w:r w:rsidRPr="00607BC1">
          <w:rPr>
            <w:rStyle w:val="a5"/>
            <w:noProof/>
          </w:rPr>
          <w:t>17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我的粉丝数量</w:t>
        </w:r>
        <w:r w:rsidRPr="00607BC1">
          <w:rPr>
            <w:rStyle w:val="a5"/>
            <w:noProof/>
          </w:rPr>
          <w:t>(fromdb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2" w:history="1">
        <w:r w:rsidRPr="00607BC1">
          <w:rPr>
            <w:rStyle w:val="a5"/>
            <w:noProof/>
          </w:rPr>
          <w:t>18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我的关注数量</w:t>
        </w:r>
        <w:r w:rsidRPr="00607BC1">
          <w:rPr>
            <w:rStyle w:val="a5"/>
            <w:noProof/>
          </w:rPr>
          <w:t>(fromdb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3" w:history="1">
        <w:r w:rsidRPr="00607BC1">
          <w:rPr>
            <w:rStyle w:val="a5"/>
            <w:noProof/>
          </w:rPr>
          <w:t>19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获取我和他的关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4" w:history="1">
        <w:r w:rsidRPr="00607BC1">
          <w:rPr>
            <w:rStyle w:val="a5"/>
            <w:noProof/>
          </w:rPr>
          <w:t>20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获取上传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5" w:history="1">
        <w:r w:rsidRPr="00607BC1">
          <w:rPr>
            <w:rStyle w:val="a5"/>
            <w:noProof/>
          </w:rPr>
          <w:t>21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文件上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6" w:history="1">
        <w:r w:rsidRPr="00607BC1">
          <w:rPr>
            <w:rStyle w:val="a5"/>
            <w:noProof/>
          </w:rPr>
          <w:t>22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文件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7" w:history="1">
        <w:r w:rsidRPr="00607BC1">
          <w:rPr>
            <w:rStyle w:val="a5"/>
            <w:noProof/>
          </w:rPr>
          <w:t>23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新增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8" w:history="1">
        <w:r w:rsidRPr="00607BC1">
          <w:rPr>
            <w:rStyle w:val="a5"/>
            <w:noProof/>
          </w:rPr>
          <w:t>24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删除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69" w:history="1">
        <w:r w:rsidRPr="00607BC1">
          <w:rPr>
            <w:rStyle w:val="a5"/>
            <w:noProof/>
          </w:rPr>
          <w:t>25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关注人的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0" w:history="1">
        <w:r w:rsidRPr="00607BC1">
          <w:rPr>
            <w:rStyle w:val="a5"/>
            <w:noProof/>
          </w:rPr>
          <w:t>26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看朋友的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1" w:history="1">
        <w:r w:rsidRPr="00607BC1">
          <w:rPr>
            <w:rStyle w:val="a5"/>
            <w:noProof/>
          </w:rPr>
          <w:t>27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推荐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2" w:history="1">
        <w:r w:rsidRPr="00607BC1">
          <w:rPr>
            <w:rStyle w:val="a5"/>
            <w:noProof/>
          </w:rPr>
          <w:t>28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话题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3" w:history="1">
        <w:r w:rsidRPr="00607BC1">
          <w:rPr>
            <w:rStyle w:val="a5"/>
            <w:noProof/>
          </w:rPr>
          <w:t>29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他人主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4" w:history="1">
        <w:r w:rsidRPr="00607BC1">
          <w:rPr>
            <w:rStyle w:val="a5"/>
            <w:noProof/>
          </w:rPr>
          <w:t>30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我的主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5" w:history="1">
        <w:r w:rsidRPr="00607BC1">
          <w:rPr>
            <w:rStyle w:val="a5"/>
            <w:noProof/>
          </w:rPr>
          <w:t>31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单个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6" w:history="1">
        <w:r w:rsidRPr="00607BC1">
          <w:rPr>
            <w:rStyle w:val="a5"/>
            <w:noProof/>
          </w:rPr>
          <w:t>32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涉黄帖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7" w:history="1">
        <w:r w:rsidRPr="00607BC1">
          <w:rPr>
            <w:rStyle w:val="a5"/>
            <w:noProof/>
          </w:rPr>
          <w:t>33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新增评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8" w:history="1">
        <w:r w:rsidRPr="00607BC1">
          <w:rPr>
            <w:rStyle w:val="a5"/>
            <w:noProof/>
          </w:rPr>
          <w:t>34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删除评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79" w:history="1">
        <w:r w:rsidRPr="00607BC1">
          <w:rPr>
            <w:rStyle w:val="a5"/>
            <w:noProof/>
          </w:rPr>
          <w:t>35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评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80" w:history="1">
        <w:r w:rsidRPr="00607BC1">
          <w:rPr>
            <w:rStyle w:val="a5"/>
            <w:noProof/>
          </w:rPr>
          <w:t>36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点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81" w:history="1">
        <w:r w:rsidRPr="00607BC1">
          <w:rPr>
            <w:rStyle w:val="a5"/>
            <w:noProof/>
          </w:rPr>
          <w:t>37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删除点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82" w:history="1">
        <w:r w:rsidRPr="00607BC1">
          <w:rPr>
            <w:rStyle w:val="a5"/>
            <w:noProof/>
          </w:rPr>
          <w:t>38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查询点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18159F" w:rsidRDefault="0018159F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51665783" w:history="1">
        <w:r w:rsidRPr="00607BC1">
          <w:rPr>
            <w:rStyle w:val="a5"/>
            <w:noProof/>
          </w:rPr>
          <w:t>39.</w:t>
        </w:r>
        <w:r>
          <w:rPr>
            <w:noProof/>
          </w:rPr>
          <w:tab/>
        </w:r>
        <w:r w:rsidRPr="00607BC1">
          <w:rPr>
            <w:rStyle w:val="a5"/>
            <w:rFonts w:hint="eastAsia"/>
            <w:noProof/>
          </w:rPr>
          <w:t>获取用户被点赞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5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EB766C" w:rsidRDefault="002B461D" w:rsidP="00EB766C">
      <w:r>
        <w:fldChar w:fldCharType="end"/>
      </w:r>
    </w:p>
    <w:p w:rsidR="00EB766C" w:rsidRPr="00EB766C" w:rsidRDefault="00EB766C" w:rsidP="00EB766C"/>
    <w:p w:rsidR="00106B84" w:rsidRDefault="00106B84" w:rsidP="00106B84">
      <w:pPr>
        <w:pStyle w:val="2"/>
        <w:numPr>
          <w:ilvl w:val="0"/>
          <w:numId w:val="4"/>
        </w:numPr>
      </w:pPr>
      <w:bookmarkStart w:id="2" w:name="_Toc51601028"/>
      <w:bookmarkStart w:id="3" w:name="_Toc51665745"/>
      <w:r>
        <w:rPr>
          <w:rFonts w:hint="eastAsia"/>
        </w:rPr>
        <w:t>总体架构图</w:t>
      </w:r>
      <w:bookmarkEnd w:id="2"/>
      <w:bookmarkEnd w:id="3"/>
    </w:p>
    <w:p w:rsidR="00106B84" w:rsidRDefault="00106B84" w:rsidP="00106B84"/>
    <w:p w:rsidR="00106B84" w:rsidRDefault="00106B84" w:rsidP="00106B84">
      <w:r w:rsidRPr="00106B84">
        <w:rPr>
          <w:noProof/>
        </w:rPr>
        <w:drawing>
          <wp:inline distT="0" distB="0" distL="0" distR="0">
            <wp:extent cx="5274310" cy="4355661"/>
            <wp:effectExtent l="0" t="0" r="0" b="0"/>
            <wp:docPr id="3" name="图片 3" descr="C:\Users\asus\Downloads\未命名文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sus\Downloads\未命名文件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55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B84" w:rsidRDefault="00106B84" w:rsidP="00106B84"/>
    <w:p w:rsidR="00106B84" w:rsidRPr="00106B84" w:rsidRDefault="00106B84" w:rsidP="00106B84"/>
    <w:p w:rsidR="00D95210" w:rsidRDefault="00042953" w:rsidP="00042953">
      <w:pPr>
        <w:pStyle w:val="2"/>
        <w:numPr>
          <w:ilvl w:val="0"/>
          <w:numId w:val="4"/>
        </w:numPr>
      </w:pPr>
      <w:bookmarkStart w:id="4" w:name="_Toc51601029"/>
      <w:bookmarkStart w:id="5" w:name="_Toc51665746"/>
      <w:r>
        <w:rPr>
          <w:rFonts w:hint="eastAsia"/>
        </w:rPr>
        <w:t>获取</w:t>
      </w:r>
      <w:r>
        <w:rPr>
          <w:rFonts w:hint="eastAsia"/>
        </w:rPr>
        <w:t>token</w:t>
      </w:r>
      <w:bookmarkEnd w:id="4"/>
      <w:bookmarkEnd w:id="5"/>
    </w:p>
    <w:p w:rsidR="00042953" w:rsidRPr="00042953" w:rsidRDefault="00042953" w:rsidP="00042953">
      <w:r>
        <w:t>T</w:t>
      </w:r>
      <w:r>
        <w:rPr>
          <w:rFonts w:hint="eastAsia"/>
        </w:rPr>
        <w:t>oken</w:t>
      </w:r>
      <w:r>
        <w:rPr>
          <w:rFonts w:hint="eastAsia"/>
        </w:rPr>
        <w:t>密钥更改</w:t>
      </w:r>
      <w:r w:rsidR="00766A71">
        <w:rPr>
          <w:rFonts w:hint="eastAsia"/>
        </w:rPr>
        <w:t>加密方式</w:t>
      </w:r>
      <w:r w:rsidR="00766A71">
        <w:rPr>
          <w:rFonts w:hint="eastAsia"/>
        </w:rPr>
        <w:t>,</w:t>
      </w:r>
      <w:r w:rsidR="00766A71">
        <w:rPr>
          <w:rFonts w:hint="eastAsia"/>
        </w:rPr>
        <w:t>目前</w:t>
      </w:r>
      <w:r w:rsidR="00CC1C0A">
        <w:rPr>
          <w:rFonts w:hint="eastAsia"/>
        </w:rPr>
        <w:t>旧版的</w:t>
      </w:r>
      <w:r w:rsidR="00CC1C0A">
        <w:rPr>
          <w:rFonts w:hint="eastAsia"/>
        </w:rPr>
        <w:t xml:space="preserve">token </w:t>
      </w:r>
      <w:r w:rsidR="00CC1C0A">
        <w:rPr>
          <w:rFonts w:hint="eastAsia"/>
        </w:rPr>
        <w:t>无法使用新版的</w:t>
      </w:r>
      <w:r w:rsidR="00CC1C0A">
        <w:rPr>
          <w:rFonts w:hint="eastAsia"/>
        </w:rPr>
        <w:t>token</w:t>
      </w:r>
    </w:p>
    <w:p w:rsidR="00042953" w:rsidRPr="00042953" w:rsidRDefault="00182E8F" w:rsidP="00042953">
      <w:r>
        <w:object w:dxaOrig="7110" w:dyaOrig="4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4pt;height:213.7pt" o:ole="">
            <v:imagedata r:id="rId7" o:title=""/>
          </v:shape>
          <o:OLEObject Type="Embed" ProgID="Visio.Drawing.15" ShapeID="_x0000_i1025" DrawAspect="Content" ObjectID="_1662278665" r:id="rId8"/>
        </w:object>
      </w:r>
    </w:p>
    <w:p w:rsidR="00042953" w:rsidRDefault="00CC1C0A" w:rsidP="00CC1C0A">
      <w:pPr>
        <w:pStyle w:val="2"/>
        <w:numPr>
          <w:ilvl w:val="0"/>
          <w:numId w:val="4"/>
        </w:numPr>
      </w:pPr>
      <w:bookmarkStart w:id="6" w:name="_Toc51601030"/>
      <w:bookmarkStart w:id="7" w:name="_Toc51665747"/>
      <w:r>
        <w:rPr>
          <w:rFonts w:hint="eastAsia"/>
        </w:rPr>
        <w:t>获取用户版本</w:t>
      </w:r>
      <w:bookmarkEnd w:id="6"/>
      <w:bookmarkEnd w:id="7"/>
    </w:p>
    <w:p w:rsidR="00CC1C0A" w:rsidRDefault="00065B3D" w:rsidP="00CC1C0A">
      <w:r>
        <w:object w:dxaOrig="5145" w:dyaOrig="6991">
          <v:shape id="_x0000_i1026" type="#_x0000_t75" style="width:396.85pt;height:384.75pt" o:ole="">
            <v:imagedata r:id="rId9" o:title=""/>
          </v:shape>
          <o:OLEObject Type="Embed" ProgID="Visio.Drawing.15" ShapeID="_x0000_i1026" DrawAspect="Content" ObjectID="_1662278666" r:id="rId10"/>
        </w:object>
      </w:r>
    </w:p>
    <w:p w:rsidR="00106B84" w:rsidRDefault="00106B84" w:rsidP="00106B84">
      <w:pPr>
        <w:pStyle w:val="2"/>
        <w:numPr>
          <w:ilvl w:val="0"/>
          <w:numId w:val="4"/>
        </w:numPr>
      </w:pPr>
      <w:bookmarkStart w:id="8" w:name="_Toc51601031"/>
      <w:bookmarkStart w:id="9" w:name="_Toc51665748"/>
      <w:r>
        <w:rPr>
          <w:rFonts w:hint="eastAsia"/>
        </w:rPr>
        <w:lastRenderedPageBreak/>
        <w:t>获取用户统计</w:t>
      </w:r>
      <w:bookmarkEnd w:id="8"/>
      <w:bookmarkEnd w:id="9"/>
    </w:p>
    <w:p w:rsidR="00106B84" w:rsidRDefault="00106B84" w:rsidP="00CC1C0A">
      <w:r>
        <w:object w:dxaOrig="4335" w:dyaOrig="9256">
          <v:shape id="_x0000_i1027" type="#_x0000_t75" style="width:216.6pt;height:462.55pt" o:ole="">
            <v:imagedata r:id="rId11" o:title=""/>
          </v:shape>
          <o:OLEObject Type="Embed" ProgID="Visio.Drawing.15" ShapeID="_x0000_i1027" DrawAspect="Content" ObjectID="_1662278667" r:id="rId12"/>
        </w:object>
      </w:r>
    </w:p>
    <w:p w:rsidR="00AB316D" w:rsidRDefault="00617F2A" w:rsidP="00617F2A">
      <w:pPr>
        <w:pStyle w:val="2"/>
        <w:numPr>
          <w:ilvl w:val="0"/>
          <w:numId w:val="4"/>
        </w:numPr>
      </w:pPr>
      <w:bookmarkStart w:id="10" w:name="_Toc51601032"/>
      <w:bookmarkStart w:id="11" w:name="_Toc51665749"/>
      <w:r w:rsidRPr="00617F2A">
        <w:lastRenderedPageBreak/>
        <w:t>用户朋友圈首页背景设置</w:t>
      </w:r>
      <w:bookmarkEnd w:id="10"/>
      <w:bookmarkEnd w:id="11"/>
    </w:p>
    <w:p w:rsidR="00617F2A" w:rsidRDefault="00617F2A" w:rsidP="00617F2A">
      <w:r>
        <w:object w:dxaOrig="1441" w:dyaOrig="7096">
          <v:shape id="_x0000_i1028" type="#_x0000_t75" style="width:1in;height:354.25pt" o:ole="">
            <v:imagedata r:id="rId13" o:title=""/>
          </v:shape>
          <o:OLEObject Type="Embed" ProgID="Visio.Drawing.15" ShapeID="_x0000_i1028" DrawAspect="Content" ObjectID="_1662278668" r:id="rId14"/>
        </w:object>
      </w:r>
    </w:p>
    <w:p w:rsidR="007A0C53" w:rsidRDefault="007A0C53" w:rsidP="00617F2A"/>
    <w:p w:rsidR="00B172AF" w:rsidRDefault="00B172AF" w:rsidP="00B172AF">
      <w:pPr>
        <w:pStyle w:val="2"/>
        <w:numPr>
          <w:ilvl w:val="0"/>
          <w:numId w:val="4"/>
        </w:numPr>
      </w:pPr>
      <w:bookmarkStart w:id="12" w:name="_Toc51601033"/>
      <w:bookmarkStart w:id="13" w:name="_Toc51665750"/>
      <w:r>
        <w:rPr>
          <w:rFonts w:hint="eastAsia"/>
        </w:rPr>
        <w:lastRenderedPageBreak/>
        <w:t>查询用户朋友圈背景图</w:t>
      </w:r>
      <w:bookmarkEnd w:id="12"/>
      <w:bookmarkEnd w:id="13"/>
    </w:p>
    <w:p w:rsidR="00B172AF" w:rsidRDefault="00B172AF" w:rsidP="00B172AF">
      <w:r>
        <w:object w:dxaOrig="1441" w:dyaOrig="7096">
          <v:shape id="_x0000_i1029" type="#_x0000_t75" style="width:1in;height:354.25pt" o:ole="">
            <v:imagedata r:id="rId15" o:title=""/>
          </v:shape>
          <o:OLEObject Type="Embed" ProgID="Visio.Drawing.15" ShapeID="_x0000_i1029" DrawAspect="Content" ObjectID="_1662278669" r:id="rId16"/>
        </w:object>
      </w:r>
    </w:p>
    <w:p w:rsidR="004E31AE" w:rsidRDefault="004E31AE" w:rsidP="00B172AF"/>
    <w:p w:rsidR="004E31AE" w:rsidRDefault="00182E8F" w:rsidP="00182E8F">
      <w:pPr>
        <w:pStyle w:val="2"/>
        <w:numPr>
          <w:ilvl w:val="0"/>
          <w:numId w:val="4"/>
        </w:numPr>
      </w:pPr>
      <w:bookmarkStart w:id="14" w:name="_Toc51601034"/>
      <w:bookmarkStart w:id="15" w:name="_Toc51665751"/>
      <w:r>
        <w:rPr>
          <w:rFonts w:hint="eastAsia"/>
        </w:rPr>
        <w:t>查询用户相册</w:t>
      </w:r>
      <w:bookmarkEnd w:id="14"/>
      <w:bookmarkEnd w:id="15"/>
    </w:p>
    <w:p w:rsidR="00182E8F" w:rsidRDefault="00182E8F" w:rsidP="00B172AF"/>
    <w:p w:rsidR="00182E8F" w:rsidRDefault="00182E8F" w:rsidP="00B172AF">
      <w:r>
        <w:object w:dxaOrig="9691" w:dyaOrig="12705">
          <v:shape id="_x0000_i1030" type="#_x0000_t75" style="width:414.7pt;height:544.3pt" o:ole="">
            <v:imagedata r:id="rId17" o:title=""/>
          </v:shape>
          <o:OLEObject Type="Embed" ProgID="Visio.Drawing.15" ShapeID="_x0000_i1030" DrawAspect="Content" ObjectID="_1662278670" r:id="rId18"/>
        </w:object>
      </w:r>
    </w:p>
    <w:p w:rsidR="007A0C53" w:rsidRDefault="007A0C53" w:rsidP="007A0C53">
      <w:pPr>
        <w:pStyle w:val="2"/>
        <w:numPr>
          <w:ilvl w:val="0"/>
          <w:numId w:val="4"/>
        </w:numPr>
      </w:pPr>
      <w:bookmarkStart w:id="16" w:name="_Toc51601035"/>
      <w:bookmarkStart w:id="17" w:name="_Toc51665752"/>
      <w:r>
        <w:rPr>
          <w:rFonts w:hint="eastAsia"/>
        </w:rPr>
        <w:lastRenderedPageBreak/>
        <w:t>新增忽略</w:t>
      </w:r>
      <w:bookmarkEnd w:id="16"/>
      <w:bookmarkEnd w:id="17"/>
    </w:p>
    <w:p w:rsidR="007A0C53" w:rsidRDefault="007A0C53" w:rsidP="00B172AF">
      <w:r>
        <w:object w:dxaOrig="1966" w:dyaOrig="8535">
          <v:shape id="_x0000_i1031" type="#_x0000_t75" style="width:98.5pt;height:426.8pt" o:ole="">
            <v:imagedata r:id="rId19" o:title=""/>
          </v:shape>
          <o:OLEObject Type="Embed" ProgID="Visio.Drawing.15" ShapeID="_x0000_i1031" DrawAspect="Content" ObjectID="_1662278671" r:id="rId20"/>
        </w:object>
      </w:r>
    </w:p>
    <w:p w:rsidR="006E3F67" w:rsidRDefault="006E3F67" w:rsidP="00B172AF"/>
    <w:p w:rsidR="006E3F67" w:rsidRDefault="006E3F67" w:rsidP="006E3F67">
      <w:pPr>
        <w:pStyle w:val="2"/>
        <w:numPr>
          <w:ilvl w:val="0"/>
          <w:numId w:val="4"/>
        </w:numPr>
      </w:pPr>
      <w:bookmarkStart w:id="18" w:name="_Toc51601036"/>
      <w:bookmarkStart w:id="19" w:name="_Toc51665753"/>
      <w:r>
        <w:rPr>
          <w:rFonts w:hint="eastAsia"/>
        </w:rPr>
        <w:lastRenderedPageBreak/>
        <w:t>删除忽略</w:t>
      </w:r>
      <w:bookmarkEnd w:id="18"/>
      <w:bookmarkEnd w:id="19"/>
    </w:p>
    <w:p w:rsidR="006E3F67" w:rsidRDefault="006E3F67" w:rsidP="006E3F67">
      <w:r>
        <w:object w:dxaOrig="1455" w:dyaOrig="7126">
          <v:shape id="_x0000_i1032" type="#_x0000_t75" style="width:72.6pt;height:356.55pt" o:ole="">
            <v:imagedata r:id="rId21" o:title=""/>
          </v:shape>
          <o:OLEObject Type="Embed" ProgID="Visio.Drawing.15" ShapeID="_x0000_i1032" DrawAspect="Content" ObjectID="_1662278672" r:id="rId22"/>
        </w:object>
      </w:r>
    </w:p>
    <w:p w:rsidR="00085CD8" w:rsidRDefault="00085CD8" w:rsidP="006E3F67"/>
    <w:p w:rsidR="00085CD8" w:rsidRPr="00085CD8" w:rsidRDefault="00085CD8" w:rsidP="00085CD8">
      <w:pPr>
        <w:pStyle w:val="2"/>
        <w:numPr>
          <w:ilvl w:val="0"/>
          <w:numId w:val="4"/>
        </w:numPr>
      </w:pPr>
      <w:bookmarkStart w:id="20" w:name="_Toc51601037"/>
      <w:bookmarkStart w:id="21" w:name="_Toc51665754"/>
      <w:r w:rsidRPr="00085CD8">
        <w:lastRenderedPageBreak/>
        <w:t>获取忽略</w:t>
      </w:r>
      <w:bookmarkEnd w:id="20"/>
      <w:bookmarkEnd w:id="21"/>
    </w:p>
    <w:p w:rsidR="00085CD8" w:rsidRDefault="00085CD8" w:rsidP="006E3F67">
      <w:r>
        <w:object w:dxaOrig="1455" w:dyaOrig="6465">
          <v:shape id="_x0000_i1033" type="#_x0000_t75" style="width:72.6pt;height:323.15pt" o:ole="">
            <v:imagedata r:id="rId23" o:title=""/>
          </v:shape>
          <o:OLEObject Type="Embed" ProgID="Visio.Drawing.15" ShapeID="_x0000_i1033" DrawAspect="Content" ObjectID="_1662278673" r:id="rId24"/>
        </w:object>
      </w:r>
    </w:p>
    <w:p w:rsidR="00085CD8" w:rsidRDefault="00085CD8" w:rsidP="00085CD8">
      <w:pPr>
        <w:widowControl/>
        <w:jc w:val="left"/>
        <w:rPr>
          <w:rFonts w:ascii="Courier New" w:eastAsia="宋体" w:hAnsi="Courier New" w:cs="Courier New"/>
          <w:b/>
          <w:bCs/>
          <w:color w:val="3B4151"/>
          <w:kern w:val="0"/>
          <w:sz w:val="27"/>
        </w:rPr>
      </w:pPr>
    </w:p>
    <w:p w:rsidR="00085CD8" w:rsidRPr="00085CD8" w:rsidRDefault="00085CD8" w:rsidP="00085CD8">
      <w:pPr>
        <w:pStyle w:val="2"/>
        <w:numPr>
          <w:ilvl w:val="0"/>
          <w:numId w:val="4"/>
        </w:numPr>
      </w:pPr>
      <w:bookmarkStart w:id="22" w:name="_Toc51601038"/>
      <w:bookmarkStart w:id="23" w:name="_Toc51665755"/>
      <w:r w:rsidRPr="00085CD8">
        <w:lastRenderedPageBreak/>
        <w:t>新增标签</w:t>
      </w:r>
      <w:bookmarkEnd w:id="22"/>
      <w:bookmarkEnd w:id="23"/>
    </w:p>
    <w:p w:rsidR="00085CD8" w:rsidRDefault="00085CD8" w:rsidP="006E3F67">
      <w:r>
        <w:object w:dxaOrig="1455" w:dyaOrig="6465">
          <v:shape id="_x0000_i1034" type="#_x0000_t75" style="width:72.6pt;height:323.15pt" o:ole="">
            <v:imagedata r:id="rId25" o:title=""/>
          </v:shape>
          <o:OLEObject Type="Embed" ProgID="Visio.Drawing.15" ShapeID="_x0000_i1034" DrawAspect="Content" ObjectID="_1662278674" r:id="rId26"/>
        </w:object>
      </w:r>
    </w:p>
    <w:p w:rsidR="00085CD8" w:rsidRDefault="00832DC4" w:rsidP="00832DC4">
      <w:pPr>
        <w:pStyle w:val="2"/>
        <w:numPr>
          <w:ilvl w:val="0"/>
          <w:numId w:val="4"/>
        </w:numPr>
      </w:pPr>
      <w:bookmarkStart w:id="24" w:name="_Toc51601039"/>
      <w:bookmarkStart w:id="25" w:name="_Toc51665756"/>
      <w:r>
        <w:rPr>
          <w:rFonts w:hint="eastAsia"/>
        </w:rPr>
        <w:lastRenderedPageBreak/>
        <w:t>查询标签</w:t>
      </w:r>
      <w:bookmarkEnd w:id="24"/>
      <w:bookmarkEnd w:id="25"/>
    </w:p>
    <w:p w:rsidR="00832DC4" w:rsidRDefault="00832DC4" w:rsidP="00832DC4">
      <w:r>
        <w:object w:dxaOrig="1455" w:dyaOrig="6465">
          <v:shape id="_x0000_i1035" type="#_x0000_t75" style="width:72.6pt;height:323.15pt" o:ole="">
            <v:imagedata r:id="rId27" o:title=""/>
          </v:shape>
          <o:OLEObject Type="Embed" ProgID="Visio.Drawing.15" ShapeID="_x0000_i1035" DrawAspect="Content" ObjectID="_1662278675" r:id="rId28"/>
        </w:object>
      </w:r>
    </w:p>
    <w:p w:rsidR="00783B85" w:rsidRDefault="00783B85" w:rsidP="004F3B71">
      <w:pPr>
        <w:pStyle w:val="2"/>
        <w:numPr>
          <w:ilvl w:val="0"/>
          <w:numId w:val="4"/>
        </w:numPr>
      </w:pPr>
      <w:bookmarkStart w:id="26" w:name="_Toc51601040"/>
      <w:bookmarkStart w:id="27" w:name="_Toc51665757"/>
      <w:r>
        <w:rPr>
          <w:rFonts w:hint="eastAsia"/>
        </w:rPr>
        <w:lastRenderedPageBreak/>
        <w:t>新增关注</w:t>
      </w:r>
      <w:bookmarkEnd w:id="26"/>
      <w:bookmarkEnd w:id="27"/>
    </w:p>
    <w:p w:rsidR="00783B85" w:rsidRDefault="00783B85" w:rsidP="00832DC4">
      <w:r>
        <w:object w:dxaOrig="1966" w:dyaOrig="9676">
          <v:shape id="_x0000_i1036" type="#_x0000_t75" style="width:98.5pt;height:483.85pt" o:ole="">
            <v:imagedata r:id="rId29" o:title=""/>
          </v:shape>
          <o:OLEObject Type="Embed" ProgID="Visio.Drawing.15" ShapeID="_x0000_i1036" DrawAspect="Content" ObjectID="_1662278676" r:id="rId30"/>
        </w:object>
      </w:r>
    </w:p>
    <w:p w:rsidR="004F3B71" w:rsidRDefault="006B2C2E" w:rsidP="006B2C2E">
      <w:pPr>
        <w:pStyle w:val="2"/>
        <w:numPr>
          <w:ilvl w:val="0"/>
          <w:numId w:val="4"/>
        </w:numPr>
      </w:pPr>
      <w:bookmarkStart w:id="28" w:name="_Toc51601041"/>
      <w:bookmarkStart w:id="29" w:name="_Toc51665758"/>
      <w:r w:rsidRPr="006B2C2E">
        <w:lastRenderedPageBreak/>
        <w:t>取消关注</w:t>
      </w:r>
      <w:bookmarkEnd w:id="28"/>
      <w:bookmarkEnd w:id="29"/>
    </w:p>
    <w:p w:rsidR="006B2C2E" w:rsidRDefault="002C5B1E" w:rsidP="006B2C2E">
      <w:r>
        <w:object w:dxaOrig="2026" w:dyaOrig="9676">
          <v:shape id="_x0000_i1037" type="#_x0000_t75" style="width:101.4pt;height:483.85pt" o:ole="">
            <v:imagedata r:id="rId31" o:title=""/>
          </v:shape>
          <o:OLEObject Type="Embed" ProgID="Visio.Drawing.15" ShapeID="_x0000_i1037" DrawAspect="Content" ObjectID="_1662278677" r:id="rId32"/>
        </w:object>
      </w:r>
    </w:p>
    <w:p w:rsidR="007B2704" w:rsidRDefault="007B2704" w:rsidP="006B2C2E"/>
    <w:p w:rsidR="007B2704" w:rsidRDefault="007B2704" w:rsidP="007B2704">
      <w:pPr>
        <w:pStyle w:val="2"/>
        <w:numPr>
          <w:ilvl w:val="0"/>
          <w:numId w:val="4"/>
        </w:numPr>
      </w:pPr>
      <w:bookmarkStart w:id="30" w:name="_Toc51601042"/>
      <w:bookmarkStart w:id="31" w:name="_Toc51665759"/>
      <w:r>
        <w:rPr>
          <w:rFonts w:hint="eastAsia"/>
        </w:rPr>
        <w:lastRenderedPageBreak/>
        <w:t>我的粉丝</w:t>
      </w:r>
      <w:bookmarkEnd w:id="30"/>
      <w:bookmarkEnd w:id="31"/>
    </w:p>
    <w:p w:rsidR="007B2704" w:rsidRDefault="00335618" w:rsidP="006B2C2E">
      <w:r>
        <w:object w:dxaOrig="5130" w:dyaOrig="9960">
          <v:shape id="_x0000_i1038" type="#_x0000_t75" style="width:256.9pt;height:498.25pt" o:ole="">
            <v:imagedata r:id="rId33" o:title=""/>
          </v:shape>
          <o:OLEObject Type="Embed" ProgID="Visio.Drawing.15" ShapeID="_x0000_i1038" DrawAspect="Content" ObjectID="_1662278678" r:id="rId34"/>
        </w:object>
      </w:r>
    </w:p>
    <w:p w:rsidR="00335618" w:rsidRDefault="00335618" w:rsidP="00335618">
      <w:pPr>
        <w:pStyle w:val="2"/>
        <w:numPr>
          <w:ilvl w:val="0"/>
          <w:numId w:val="4"/>
        </w:numPr>
      </w:pPr>
      <w:bookmarkStart w:id="32" w:name="_Toc51601043"/>
      <w:bookmarkStart w:id="33" w:name="_Toc51665760"/>
      <w:r>
        <w:rPr>
          <w:rFonts w:hint="eastAsia"/>
        </w:rPr>
        <w:lastRenderedPageBreak/>
        <w:t>我关注的</w:t>
      </w:r>
      <w:bookmarkEnd w:id="32"/>
      <w:bookmarkEnd w:id="33"/>
    </w:p>
    <w:p w:rsidR="00335618" w:rsidRDefault="00335618" w:rsidP="00335618">
      <w:r>
        <w:object w:dxaOrig="5131" w:dyaOrig="9960">
          <v:shape id="_x0000_i1039" type="#_x0000_t75" style="width:256.9pt;height:498.25pt" o:ole="">
            <v:imagedata r:id="rId35" o:title=""/>
          </v:shape>
          <o:OLEObject Type="Embed" ProgID="Visio.Drawing.15" ShapeID="_x0000_i1039" DrawAspect="Content" ObjectID="_1662278679" r:id="rId36"/>
        </w:object>
      </w:r>
    </w:p>
    <w:p w:rsidR="00335618" w:rsidRDefault="009E6C71" w:rsidP="009E6C71">
      <w:pPr>
        <w:pStyle w:val="2"/>
        <w:numPr>
          <w:ilvl w:val="0"/>
          <w:numId w:val="4"/>
        </w:numPr>
      </w:pPr>
      <w:bookmarkStart w:id="34" w:name="_Toc51601044"/>
      <w:bookmarkStart w:id="35" w:name="_Toc51665761"/>
      <w:r>
        <w:rPr>
          <w:rFonts w:hint="eastAsia"/>
        </w:rPr>
        <w:lastRenderedPageBreak/>
        <w:t>我的粉丝数量</w:t>
      </w:r>
      <w:r>
        <w:rPr>
          <w:rFonts w:hint="eastAsia"/>
        </w:rPr>
        <w:t>(</w:t>
      </w:r>
      <w:proofErr w:type="spellStart"/>
      <w:r w:rsidR="005A26F3">
        <w:rPr>
          <w:rFonts w:hint="eastAsia"/>
        </w:rPr>
        <w:t>from</w:t>
      </w:r>
      <w:r>
        <w:rPr>
          <w:rFonts w:hint="eastAsia"/>
        </w:rPr>
        <w:t>db</w:t>
      </w:r>
      <w:proofErr w:type="spellEnd"/>
      <w:r>
        <w:rPr>
          <w:rFonts w:hint="eastAsia"/>
        </w:rPr>
        <w:t>)</w:t>
      </w:r>
      <w:bookmarkEnd w:id="34"/>
      <w:bookmarkEnd w:id="35"/>
    </w:p>
    <w:p w:rsidR="00335618" w:rsidRDefault="00335618" w:rsidP="00335618">
      <w:r>
        <w:object w:dxaOrig="1455" w:dyaOrig="6451">
          <v:shape id="_x0000_i1040" type="#_x0000_t75" style="width:72.6pt;height:322.55pt" o:ole="">
            <v:imagedata r:id="rId37" o:title=""/>
          </v:shape>
          <o:OLEObject Type="Embed" ProgID="Visio.Drawing.15" ShapeID="_x0000_i1040" DrawAspect="Content" ObjectID="_1662278680" r:id="rId38"/>
        </w:object>
      </w:r>
    </w:p>
    <w:p w:rsidR="00AD2EC2" w:rsidRDefault="00AD2EC2" w:rsidP="00AD2EC2">
      <w:pPr>
        <w:pStyle w:val="2"/>
        <w:numPr>
          <w:ilvl w:val="0"/>
          <w:numId w:val="4"/>
        </w:numPr>
      </w:pPr>
      <w:bookmarkStart w:id="36" w:name="_Toc51601045"/>
      <w:bookmarkStart w:id="37" w:name="_Toc51665762"/>
      <w:r>
        <w:rPr>
          <w:rFonts w:hint="eastAsia"/>
        </w:rPr>
        <w:lastRenderedPageBreak/>
        <w:t>我的关注数量</w:t>
      </w:r>
      <w:r>
        <w:rPr>
          <w:rFonts w:hint="eastAsia"/>
        </w:rPr>
        <w:t>(</w:t>
      </w:r>
      <w:proofErr w:type="spellStart"/>
      <w:r>
        <w:rPr>
          <w:rFonts w:hint="eastAsia"/>
        </w:rPr>
        <w:t>fromdb</w:t>
      </w:r>
      <w:proofErr w:type="spellEnd"/>
      <w:r>
        <w:rPr>
          <w:rFonts w:hint="eastAsia"/>
        </w:rPr>
        <w:t>)</w:t>
      </w:r>
      <w:bookmarkEnd w:id="36"/>
      <w:bookmarkEnd w:id="37"/>
    </w:p>
    <w:p w:rsidR="00AD2EC2" w:rsidRDefault="00F10BDC" w:rsidP="00335618">
      <w:r>
        <w:object w:dxaOrig="1455" w:dyaOrig="6451">
          <v:shape id="_x0000_i1041" type="#_x0000_t75" style="width:72.6pt;height:322.55pt" o:ole="">
            <v:imagedata r:id="rId39" o:title=""/>
          </v:shape>
          <o:OLEObject Type="Embed" ProgID="Visio.Drawing.15" ShapeID="_x0000_i1041" DrawAspect="Content" ObjectID="_1662278681" r:id="rId40"/>
        </w:object>
      </w:r>
    </w:p>
    <w:p w:rsidR="00FB2009" w:rsidRDefault="00FB2009" w:rsidP="00335618"/>
    <w:p w:rsidR="00FB2009" w:rsidRDefault="00FB2009" w:rsidP="00335618">
      <w:pPr>
        <w:pStyle w:val="2"/>
        <w:numPr>
          <w:ilvl w:val="0"/>
          <w:numId w:val="4"/>
        </w:numPr>
      </w:pPr>
      <w:bookmarkStart w:id="38" w:name="_Toc51601046"/>
      <w:bookmarkStart w:id="39" w:name="_Toc51665763"/>
      <w:r w:rsidRPr="00FB2009">
        <w:lastRenderedPageBreak/>
        <w:t>获取</w:t>
      </w:r>
      <w:r>
        <w:rPr>
          <w:rFonts w:hint="eastAsia"/>
        </w:rPr>
        <w:t>我和他的</w:t>
      </w:r>
      <w:r w:rsidRPr="00FB2009">
        <w:t>关注</w:t>
      </w:r>
      <w:bookmarkEnd w:id="38"/>
      <w:bookmarkEnd w:id="39"/>
    </w:p>
    <w:p w:rsidR="00FB2009" w:rsidRDefault="00FB2009" w:rsidP="00335618">
      <w:r>
        <w:object w:dxaOrig="1455" w:dyaOrig="6121">
          <v:shape id="_x0000_i1042" type="#_x0000_t75" style="width:72.6pt;height:306.45pt" o:ole="">
            <v:imagedata r:id="rId41" o:title=""/>
          </v:shape>
          <o:OLEObject Type="Embed" ProgID="Visio.Drawing.15" ShapeID="_x0000_i1042" DrawAspect="Content" ObjectID="_1662278682" r:id="rId42"/>
        </w:object>
      </w:r>
    </w:p>
    <w:p w:rsidR="00EB7AE9" w:rsidRDefault="00281DFA" w:rsidP="00281DFA">
      <w:pPr>
        <w:pStyle w:val="2"/>
        <w:numPr>
          <w:ilvl w:val="0"/>
          <w:numId w:val="4"/>
        </w:numPr>
      </w:pPr>
      <w:bookmarkStart w:id="40" w:name="_Toc51601047"/>
      <w:bookmarkStart w:id="41" w:name="_Toc51665764"/>
      <w:r>
        <w:rPr>
          <w:rFonts w:hint="eastAsia"/>
        </w:rPr>
        <w:lastRenderedPageBreak/>
        <w:t>获取上传地址</w:t>
      </w:r>
      <w:bookmarkEnd w:id="40"/>
      <w:bookmarkEnd w:id="41"/>
    </w:p>
    <w:p w:rsidR="00281DFA" w:rsidRDefault="00281DFA" w:rsidP="00335618">
      <w:r>
        <w:object w:dxaOrig="6105" w:dyaOrig="9421">
          <v:shape id="_x0000_i1043" type="#_x0000_t75" style="width:304.7pt;height:470.6pt" o:ole="">
            <v:imagedata r:id="rId43" o:title=""/>
          </v:shape>
          <o:OLEObject Type="Embed" ProgID="Visio.Drawing.15" ShapeID="_x0000_i1043" DrawAspect="Content" ObjectID="_1662278683" r:id="rId44"/>
        </w:object>
      </w:r>
    </w:p>
    <w:p w:rsidR="008D71B7" w:rsidRDefault="00577E30" w:rsidP="00577E30">
      <w:pPr>
        <w:pStyle w:val="2"/>
        <w:numPr>
          <w:ilvl w:val="0"/>
          <w:numId w:val="4"/>
        </w:numPr>
      </w:pPr>
      <w:bookmarkStart w:id="42" w:name="_Toc51601048"/>
      <w:bookmarkStart w:id="43" w:name="_Toc51665765"/>
      <w:r>
        <w:rPr>
          <w:rFonts w:hint="eastAsia"/>
        </w:rPr>
        <w:lastRenderedPageBreak/>
        <w:t>文件上传</w:t>
      </w:r>
      <w:bookmarkEnd w:id="42"/>
      <w:bookmarkEnd w:id="43"/>
    </w:p>
    <w:p w:rsidR="00577E30" w:rsidRDefault="00577E30" w:rsidP="00335618">
      <w:r>
        <w:object w:dxaOrig="2941" w:dyaOrig="9421">
          <v:shape id="_x0000_i1044" type="#_x0000_t75" style="width:146.9pt;height:470.6pt" o:ole="">
            <v:imagedata r:id="rId45" o:title=""/>
          </v:shape>
          <o:OLEObject Type="Embed" ProgID="Visio.Drawing.15" ShapeID="_x0000_i1044" DrawAspect="Content" ObjectID="_1662278684" r:id="rId46"/>
        </w:object>
      </w:r>
    </w:p>
    <w:p w:rsidR="00CA711A" w:rsidRDefault="00CA711A" w:rsidP="00CA711A">
      <w:pPr>
        <w:pStyle w:val="2"/>
        <w:numPr>
          <w:ilvl w:val="0"/>
          <w:numId w:val="4"/>
        </w:numPr>
      </w:pPr>
      <w:bookmarkStart w:id="44" w:name="_Toc51601049"/>
      <w:bookmarkStart w:id="45" w:name="_Toc51665766"/>
      <w:r>
        <w:rPr>
          <w:rFonts w:hint="eastAsia"/>
        </w:rPr>
        <w:lastRenderedPageBreak/>
        <w:t>文件下载</w:t>
      </w:r>
      <w:bookmarkEnd w:id="44"/>
      <w:bookmarkEnd w:id="45"/>
    </w:p>
    <w:p w:rsidR="00CA711A" w:rsidRDefault="00CA711A" w:rsidP="00335618">
      <w:r>
        <w:object w:dxaOrig="2941" w:dyaOrig="9421">
          <v:shape id="_x0000_i1045" type="#_x0000_t75" style="width:146.9pt;height:470.6pt" o:ole="">
            <v:imagedata r:id="rId47" o:title=""/>
          </v:shape>
          <o:OLEObject Type="Embed" ProgID="Visio.Drawing.15" ShapeID="_x0000_i1045" DrawAspect="Content" ObjectID="_1662278685" r:id="rId48"/>
        </w:object>
      </w:r>
    </w:p>
    <w:p w:rsidR="005D5DB8" w:rsidRDefault="005D5DB8" w:rsidP="005D5DB8">
      <w:pPr>
        <w:pStyle w:val="2"/>
        <w:numPr>
          <w:ilvl w:val="0"/>
          <w:numId w:val="4"/>
        </w:numPr>
      </w:pPr>
      <w:bookmarkStart w:id="46" w:name="_Toc51601050"/>
      <w:bookmarkStart w:id="47" w:name="_Toc51665767"/>
      <w:r w:rsidRPr="005D5DB8">
        <w:lastRenderedPageBreak/>
        <w:t>新增帖子</w:t>
      </w:r>
      <w:bookmarkEnd w:id="46"/>
      <w:bookmarkEnd w:id="47"/>
    </w:p>
    <w:p w:rsidR="005D5DB8" w:rsidRDefault="009372EF" w:rsidP="00335618">
      <w:r>
        <w:object w:dxaOrig="5775" w:dyaOrig="24676">
          <v:shape id="_x0000_i1062" type="#_x0000_t75" style="width:163pt;height:696.95pt" o:ole="">
            <v:imagedata r:id="rId49" o:title=""/>
          </v:shape>
          <o:OLEObject Type="Embed" ProgID="Visio.Drawing.15" ShapeID="_x0000_i1062" DrawAspect="Content" ObjectID="_1662278686" r:id="rId50"/>
        </w:object>
      </w:r>
    </w:p>
    <w:p w:rsidR="005D5DB8" w:rsidRDefault="005D5DB8" w:rsidP="005D5DB8">
      <w:pPr>
        <w:pStyle w:val="2"/>
        <w:numPr>
          <w:ilvl w:val="0"/>
          <w:numId w:val="4"/>
        </w:numPr>
      </w:pPr>
      <w:bookmarkStart w:id="48" w:name="_Toc51601051"/>
      <w:bookmarkStart w:id="49" w:name="_Toc51665768"/>
      <w:r>
        <w:rPr>
          <w:rFonts w:hint="eastAsia"/>
        </w:rPr>
        <w:lastRenderedPageBreak/>
        <w:t>删除帖子</w:t>
      </w:r>
      <w:bookmarkEnd w:id="48"/>
      <w:bookmarkEnd w:id="49"/>
    </w:p>
    <w:p w:rsidR="005D5DB8" w:rsidRDefault="005D5DB8" w:rsidP="00335618"/>
    <w:p w:rsidR="005D5DB8" w:rsidRDefault="009C6072" w:rsidP="00335618">
      <w:r>
        <w:object w:dxaOrig="2941" w:dyaOrig="14280">
          <v:shape id="_x0000_i1060" type="#_x0000_t75" style="width:143.4pt;height:697.55pt" o:ole="">
            <v:imagedata r:id="rId51" o:title=""/>
          </v:shape>
          <o:OLEObject Type="Embed" ProgID="Visio.Drawing.15" ShapeID="_x0000_i1060" DrawAspect="Content" ObjectID="_1662278687" r:id="rId52"/>
        </w:object>
      </w:r>
    </w:p>
    <w:p w:rsidR="005D5DB8" w:rsidRDefault="005D5DB8" w:rsidP="00335618"/>
    <w:p w:rsidR="005D5DB8" w:rsidRDefault="0035445B" w:rsidP="0035445B">
      <w:pPr>
        <w:pStyle w:val="2"/>
        <w:numPr>
          <w:ilvl w:val="0"/>
          <w:numId w:val="4"/>
        </w:numPr>
      </w:pPr>
      <w:bookmarkStart w:id="50" w:name="_Toc51601052"/>
      <w:bookmarkStart w:id="51" w:name="_Toc51665769"/>
      <w:r>
        <w:rPr>
          <w:rFonts w:hint="eastAsia"/>
        </w:rPr>
        <w:t>查询关注人的帖子</w:t>
      </w:r>
      <w:bookmarkEnd w:id="50"/>
      <w:bookmarkEnd w:id="51"/>
    </w:p>
    <w:p w:rsidR="0035445B" w:rsidRDefault="0035445B" w:rsidP="00335618">
      <w:r>
        <w:object w:dxaOrig="2941" w:dyaOrig="12091">
          <v:shape id="_x0000_i1046" type="#_x0000_t75" style="width:146.9pt;height:604.8pt" o:ole="">
            <v:imagedata r:id="rId53" o:title=""/>
          </v:shape>
          <o:OLEObject Type="Embed" ProgID="Visio.Drawing.15" ShapeID="_x0000_i1046" DrawAspect="Content" ObjectID="_1662278688" r:id="rId54"/>
        </w:object>
      </w:r>
    </w:p>
    <w:p w:rsidR="00134907" w:rsidRDefault="00134907" w:rsidP="00335618"/>
    <w:p w:rsidR="00134907" w:rsidRDefault="00134907" w:rsidP="00335618"/>
    <w:p w:rsidR="00134907" w:rsidRDefault="00134907" w:rsidP="00757372">
      <w:pPr>
        <w:pStyle w:val="2"/>
        <w:numPr>
          <w:ilvl w:val="0"/>
          <w:numId w:val="4"/>
        </w:numPr>
      </w:pPr>
      <w:bookmarkStart w:id="52" w:name="_Toc51601053"/>
      <w:bookmarkStart w:id="53" w:name="_Toc51665770"/>
      <w:r>
        <w:rPr>
          <w:rFonts w:hint="eastAsia"/>
        </w:rPr>
        <w:lastRenderedPageBreak/>
        <w:t>查看朋友的帖子</w:t>
      </w:r>
      <w:bookmarkEnd w:id="52"/>
      <w:bookmarkEnd w:id="53"/>
    </w:p>
    <w:p w:rsidR="00134907" w:rsidRDefault="00757372" w:rsidP="00335618">
      <w:r>
        <w:object w:dxaOrig="6105" w:dyaOrig="16125">
          <v:shape id="_x0000_i1047" type="#_x0000_t75" style="width:264.4pt;height:697.55pt" o:ole="">
            <v:imagedata r:id="rId55" o:title=""/>
          </v:shape>
          <o:OLEObject Type="Embed" ProgID="Visio.Drawing.15" ShapeID="_x0000_i1047" DrawAspect="Content" ObjectID="_1662278689" r:id="rId56"/>
        </w:object>
      </w:r>
    </w:p>
    <w:p w:rsidR="00D469A2" w:rsidRDefault="00757372" w:rsidP="00335618">
      <w:pPr>
        <w:pStyle w:val="2"/>
        <w:numPr>
          <w:ilvl w:val="0"/>
          <w:numId w:val="4"/>
        </w:numPr>
      </w:pPr>
      <w:bookmarkStart w:id="54" w:name="_Toc51601054"/>
      <w:bookmarkStart w:id="55" w:name="_Toc51665771"/>
      <w:r>
        <w:rPr>
          <w:rFonts w:hint="eastAsia"/>
        </w:rPr>
        <w:lastRenderedPageBreak/>
        <w:t>查询推荐帖子</w:t>
      </w:r>
      <w:bookmarkEnd w:id="54"/>
      <w:bookmarkEnd w:id="55"/>
    </w:p>
    <w:p w:rsidR="00757372" w:rsidRDefault="00D469A2" w:rsidP="00335618">
      <w:r>
        <w:object w:dxaOrig="14655" w:dyaOrig="18480">
          <v:shape id="_x0000_i1048" type="#_x0000_t75" style="width:552.95pt;height:697.55pt" o:ole="">
            <v:imagedata r:id="rId57" o:title=""/>
          </v:shape>
          <o:OLEObject Type="Embed" ProgID="Visio.Drawing.15" ShapeID="_x0000_i1048" DrawAspect="Content" ObjectID="_1662278690" r:id="rId58"/>
        </w:object>
      </w:r>
    </w:p>
    <w:p w:rsidR="00354DDF" w:rsidRDefault="00354DDF" w:rsidP="00591877">
      <w:pPr>
        <w:pStyle w:val="2"/>
        <w:numPr>
          <w:ilvl w:val="0"/>
          <w:numId w:val="4"/>
        </w:numPr>
      </w:pPr>
      <w:bookmarkStart w:id="56" w:name="_Toc51601056"/>
      <w:bookmarkStart w:id="57" w:name="_Toc51665772"/>
      <w:r>
        <w:rPr>
          <w:rFonts w:hint="eastAsia"/>
        </w:rPr>
        <w:lastRenderedPageBreak/>
        <w:t>话题帖子</w:t>
      </w:r>
      <w:bookmarkEnd w:id="56"/>
      <w:bookmarkEnd w:id="57"/>
    </w:p>
    <w:p w:rsidR="00354DDF" w:rsidRDefault="009372EF" w:rsidP="00335618">
      <w:r>
        <w:object w:dxaOrig="6285" w:dyaOrig="17700">
          <v:shape id="_x0000_i1061" type="#_x0000_t75" style="width:247.7pt;height:697.55pt" o:ole="">
            <v:imagedata r:id="rId59" o:title=""/>
          </v:shape>
          <o:OLEObject Type="Embed" ProgID="Visio.Drawing.15" ShapeID="_x0000_i1061" DrawAspect="Content" ObjectID="_1662278691" r:id="rId60"/>
        </w:object>
      </w:r>
    </w:p>
    <w:p w:rsidR="00591877" w:rsidRDefault="00591877" w:rsidP="00335618"/>
    <w:p w:rsidR="00591877" w:rsidRDefault="00F75AAF" w:rsidP="00F75AAF">
      <w:pPr>
        <w:pStyle w:val="2"/>
        <w:numPr>
          <w:ilvl w:val="0"/>
          <w:numId w:val="4"/>
        </w:numPr>
      </w:pPr>
      <w:bookmarkStart w:id="58" w:name="_Toc51601057"/>
      <w:bookmarkStart w:id="59" w:name="_Toc51665773"/>
      <w:r>
        <w:rPr>
          <w:rFonts w:hint="eastAsia"/>
        </w:rPr>
        <w:t>他人主页</w:t>
      </w:r>
      <w:bookmarkEnd w:id="58"/>
      <w:bookmarkEnd w:id="59"/>
    </w:p>
    <w:p w:rsidR="00F75AAF" w:rsidRDefault="00F75AAF" w:rsidP="00335618"/>
    <w:p w:rsidR="00F75AAF" w:rsidRDefault="00F75AAF" w:rsidP="00335618">
      <w:r>
        <w:object w:dxaOrig="9300" w:dyaOrig="16785">
          <v:shape id="_x0000_i1049" type="#_x0000_t75" style="width:386.5pt;height:697.55pt" o:ole="">
            <v:imagedata r:id="rId61" o:title=""/>
          </v:shape>
          <o:OLEObject Type="Embed" ProgID="Visio.Drawing.15" ShapeID="_x0000_i1049" DrawAspect="Content" ObjectID="_1662278692" r:id="rId62"/>
        </w:object>
      </w:r>
    </w:p>
    <w:p w:rsidR="00F75AAF" w:rsidRDefault="00F75AAF" w:rsidP="00F75AAF">
      <w:pPr>
        <w:pStyle w:val="2"/>
        <w:numPr>
          <w:ilvl w:val="0"/>
          <w:numId w:val="4"/>
        </w:numPr>
      </w:pPr>
      <w:bookmarkStart w:id="60" w:name="_Toc51601058"/>
      <w:bookmarkStart w:id="61" w:name="_Toc51665774"/>
      <w:r>
        <w:rPr>
          <w:rFonts w:hint="eastAsia"/>
        </w:rPr>
        <w:lastRenderedPageBreak/>
        <w:t>我的主页</w:t>
      </w:r>
      <w:bookmarkEnd w:id="60"/>
      <w:bookmarkEnd w:id="61"/>
    </w:p>
    <w:p w:rsidR="00F75AAF" w:rsidRDefault="00404FE8" w:rsidP="00F75AAF">
      <w:r>
        <w:object w:dxaOrig="2940" w:dyaOrig="10380">
          <v:shape id="_x0000_i1059" type="#_x0000_t75" style="width:146.9pt;height:519pt" o:ole="">
            <v:imagedata r:id="rId63" o:title=""/>
          </v:shape>
          <o:OLEObject Type="Embed" ProgID="Visio.Drawing.15" ShapeID="_x0000_i1059" DrawAspect="Content" ObjectID="_1662278693" r:id="rId64"/>
        </w:object>
      </w:r>
    </w:p>
    <w:p w:rsidR="00F75AAF" w:rsidRDefault="00F75AAF" w:rsidP="00F75AAF">
      <w:pPr>
        <w:pStyle w:val="2"/>
        <w:numPr>
          <w:ilvl w:val="0"/>
          <w:numId w:val="4"/>
        </w:numPr>
      </w:pPr>
      <w:bookmarkStart w:id="62" w:name="_Toc51601059"/>
      <w:bookmarkStart w:id="63" w:name="_Toc51665775"/>
      <w:r>
        <w:rPr>
          <w:rFonts w:hint="eastAsia"/>
        </w:rPr>
        <w:lastRenderedPageBreak/>
        <w:t>查询单个帖子</w:t>
      </w:r>
      <w:bookmarkEnd w:id="62"/>
      <w:bookmarkEnd w:id="63"/>
    </w:p>
    <w:p w:rsidR="00F75AAF" w:rsidRDefault="00F75AAF" w:rsidP="00F75AAF">
      <w:r>
        <w:object w:dxaOrig="2941" w:dyaOrig="10380">
          <v:shape id="_x0000_i1050" type="#_x0000_t75" style="width:146.9pt;height:519pt" o:ole="">
            <v:imagedata r:id="rId65" o:title=""/>
          </v:shape>
          <o:OLEObject Type="Embed" ProgID="Visio.Drawing.15" ShapeID="_x0000_i1050" DrawAspect="Content" ObjectID="_1662278694" r:id="rId66"/>
        </w:object>
      </w:r>
    </w:p>
    <w:p w:rsidR="00934AE9" w:rsidRDefault="00934AE9" w:rsidP="00934AE9">
      <w:pPr>
        <w:pStyle w:val="2"/>
        <w:numPr>
          <w:ilvl w:val="0"/>
          <w:numId w:val="4"/>
        </w:numPr>
      </w:pPr>
      <w:bookmarkStart w:id="64" w:name="_Toc51601060"/>
      <w:bookmarkStart w:id="65" w:name="_Toc51665776"/>
      <w:r>
        <w:rPr>
          <w:rFonts w:hint="eastAsia"/>
        </w:rPr>
        <w:lastRenderedPageBreak/>
        <w:t>涉黄帖子</w:t>
      </w:r>
      <w:bookmarkEnd w:id="64"/>
      <w:bookmarkEnd w:id="65"/>
    </w:p>
    <w:p w:rsidR="00934AE9" w:rsidRDefault="00934AE9" w:rsidP="00F75AAF">
      <w:r>
        <w:object w:dxaOrig="2941" w:dyaOrig="9976">
          <v:shape id="_x0000_i1051" type="#_x0000_t75" style="width:146.9pt;height:498.25pt" o:ole="">
            <v:imagedata r:id="rId67" o:title=""/>
          </v:shape>
          <o:OLEObject Type="Embed" ProgID="Visio.Drawing.15" ShapeID="_x0000_i1051" DrawAspect="Content" ObjectID="_1662278695" r:id="rId68"/>
        </w:object>
      </w:r>
    </w:p>
    <w:p w:rsidR="00B045BA" w:rsidRDefault="00B045BA" w:rsidP="00B045BA">
      <w:pPr>
        <w:pStyle w:val="2"/>
        <w:numPr>
          <w:ilvl w:val="0"/>
          <w:numId w:val="4"/>
        </w:numPr>
      </w:pPr>
      <w:bookmarkStart w:id="66" w:name="_Toc51601061"/>
      <w:bookmarkStart w:id="67" w:name="_Toc51665777"/>
      <w:r w:rsidRPr="00B045BA">
        <w:lastRenderedPageBreak/>
        <w:t>新增评论</w:t>
      </w:r>
      <w:bookmarkEnd w:id="66"/>
      <w:bookmarkEnd w:id="67"/>
    </w:p>
    <w:p w:rsidR="00B045BA" w:rsidRDefault="00011B52" w:rsidP="00B045BA">
      <w:r>
        <w:object w:dxaOrig="3691" w:dyaOrig="14566">
          <v:shape id="_x0000_i1052" type="#_x0000_t75" style="width:176.85pt;height:697.55pt" o:ole="">
            <v:imagedata r:id="rId69" o:title=""/>
          </v:shape>
          <o:OLEObject Type="Embed" ProgID="Visio.Drawing.15" ShapeID="_x0000_i1052" DrawAspect="Content" ObjectID="_1662278696" r:id="rId70"/>
        </w:object>
      </w:r>
    </w:p>
    <w:p w:rsidR="00011B52" w:rsidRDefault="00011B52" w:rsidP="00011B52">
      <w:pPr>
        <w:pStyle w:val="2"/>
        <w:numPr>
          <w:ilvl w:val="0"/>
          <w:numId w:val="4"/>
        </w:numPr>
      </w:pPr>
      <w:bookmarkStart w:id="68" w:name="_Toc51601062"/>
      <w:bookmarkStart w:id="69" w:name="_Toc51665778"/>
      <w:r>
        <w:rPr>
          <w:rFonts w:hint="eastAsia"/>
        </w:rPr>
        <w:lastRenderedPageBreak/>
        <w:t>删除评论</w:t>
      </w:r>
      <w:bookmarkEnd w:id="68"/>
      <w:bookmarkEnd w:id="69"/>
    </w:p>
    <w:p w:rsidR="00011B52" w:rsidRDefault="00011B52" w:rsidP="00011B52">
      <w:r>
        <w:object w:dxaOrig="3691" w:dyaOrig="13335">
          <v:shape id="_x0000_i1053" type="#_x0000_t75" style="width:184.9pt;height:667pt" o:ole="">
            <v:imagedata r:id="rId71" o:title=""/>
          </v:shape>
          <o:OLEObject Type="Embed" ProgID="Visio.Drawing.15" ShapeID="_x0000_i1053" DrawAspect="Content" ObjectID="_1662278697" r:id="rId72"/>
        </w:object>
      </w:r>
    </w:p>
    <w:p w:rsidR="00011B52" w:rsidRDefault="00011B52" w:rsidP="00011B52"/>
    <w:p w:rsidR="00011B52" w:rsidRDefault="00011B52" w:rsidP="00011B52">
      <w:pPr>
        <w:pStyle w:val="2"/>
        <w:numPr>
          <w:ilvl w:val="0"/>
          <w:numId w:val="4"/>
        </w:numPr>
      </w:pPr>
      <w:bookmarkStart w:id="70" w:name="_Toc51601063"/>
      <w:bookmarkStart w:id="71" w:name="_Toc51665779"/>
      <w:r>
        <w:rPr>
          <w:rFonts w:hint="eastAsia"/>
        </w:rPr>
        <w:lastRenderedPageBreak/>
        <w:t>查询评论</w:t>
      </w:r>
      <w:bookmarkEnd w:id="70"/>
      <w:bookmarkEnd w:id="71"/>
    </w:p>
    <w:p w:rsidR="00011B52" w:rsidRDefault="00011B52" w:rsidP="00011B52">
      <w:r>
        <w:object w:dxaOrig="2941" w:dyaOrig="9421">
          <v:shape id="_x0000_i1054" type="#_x0000_t75" style="width:146.9pt;height:470.6pt" o:ole="">
            <v:imagedata r:id="rId73" o:title=""/>
          </v:shape>
          <o:OLEObject Type="Embed" ProgID="Visio.Drawing.15" ShapeID="_x0000_i1054" DrawAspect="Content" ObjectID="_1662278698" r:id="rId74"/>
        </w:object>
      </w:r>
    </w:p>
    <w:p w:rsidR="00011B52" w:rsidRDefault="00011B52" w:rsidP="00011B52"/>
    <w:p w:rsidR="00011B52" w:rsidRDefault="00011B52" w:rsidP="00011B52"/>
    <w:p w:rsidR="00011B52" w:rsidRDefault="0048493C" w:rsidP="0048493C">
      <w:pPr>
        <w:pStyle w:val="2"/>
        <w:numPr>
          <w:ilvl w:val="0"/>
          <w:numId w:val="4"/>
        </w:numPr>
      </w:pPr>
      <w:bookmarkStart w:id="72" w:name="_Toc51601064"/>
      <w:bookmarkStart w:id="73" w:name="_Toc51665780"/>
      <w:r>
        <w:rPr>
          <w:rFonts w:hint="eastAsia"/>
        </w:rPr>
        <w:lastRenderedPageBreak/>
        <w:t>点赞</w:t>
      </w:r>
      <w:bookmarkEnd w:id="72"/>
      <w:bookmarkEnd w:id="73"/>
    </w:p>
    <w:p w:rsidR="0048493C" w:rsidRDefault="0048493C" w:rsidP="00011B52">
      <w:r>
        <w:object w:dxaOrig="3540" w:dyaOrig="14235">
          <v:shape id="_x0000_i1055" type="#_x0000_t75" style="width:173.4pt;height:697.55pt" o:ole="">
            <v:imagedata r:id="rId75" o:title=""/>
          </v:shape>
          <o:OLEObject Type="Embed" ProgID="Visio.Drawing.15" ShapeID="_x0000_i1055" DrawAspect="Content" ObjectID="_1662278699" r:id="rId76"/>
        </w:object>
      </w:r>
    </w:p>
    <w:p w:rsidR="0048493C" w:rsidRDefault="0048493C" w:rsidP="0048493C">
      <w:pPr>
        <w:pStyle w:val="2"/>
        <w:numPr>
          <w:ilvl w:val="0"/>
          <w:numId w:val="4"/>
        </w:numPr>
      </w:pPr>
      <w:bookmarkStart w:id="74" w:name="_Toc51601065"/>
      <w:bookmarkStart w:id="75" w:name="_Toc51665781"/>
      <w:r>
        <w:rPr>
          <w:rFonts w:hint="eastAsia"/>
        </w:rPr>
        <w:lastRenderedPageBreak/>
        <w:t>删除点赞</w:t>
      </w:r>
      <w:bookmarkEnd w:id="74"/>
      <w:bookmarkEnd w:id="75"/>
    </w:p>
    <w:p w:rsidR="0048493C" w:rsidRDefault="0048493C" w:rsidP="00011B52">
      <w:r>
        <w:object w:dxaOrig="7186" w:dyaOrig="14235">
          <v:shape id="_x0000_i1056" type="#_x0000_t75" style="width:351.95pt;height:697.55pt" o:ole="">
            <v:imagedata r:id="rId77" o:title=""/>
          </v:shape>
          <o:OLEObject Type="Embed" ProgID="Visio.Drawing.15" ShapeID="_x0000_i1056" DrawAspect="Content" ObjectID="_1662278700" r:id="rId78"/>
        </w:object>
      </w:r>
    </w:p>
    <w:p w:rsidR="0048493C" w:rsidRDefault="00FA2387" w:rsidP="00FA2387">
      <w:pPr>
        <w:pStyle w:val="2"/>
        <w:numPr>
          <w:ilvl w:val="0"/>
          <w:numId w:val="4"/>
        </w:numPr>
      </w:pPr>
      <w:bookmarkStart w:id="76" w:name="_Toc51601066"/>
      <w:bookmarkStart w:id="77" w:name="_Toc51665782"/>
      <w:r>
        <w:rPr>
          <w:rFonts w:hint="eastAsia"/>
        </w:rPr>
        <w:lastRenderedPageBreak/>
        <w:t>查询点赞</w:t>
      </w:r>
      <w:bookmarkEnd w:id="76"/>
      <w:bookmarkEnd w:id="77"/>
    </w:p>
    <w:p w:rsidR="00FA2387" w:rsidRDefault="00FA2387" w:rsidP="00011B52">
      <w:r>
        <w:object w:dxaOrig="2941" w:dyaOrig="9990">
          <v:shape id="_x0000_i1057" type="#_x0000_t75" style="width:146.9pt;height:498.8pt" o:ole="">
            <v:imagedata r:id="rId79" o:title=""/>
          </v:shape>
          <o:OLEObject Type="Embed" ProgID="Visio.Drawing.15" ShapeID="_x0000_i1057" DrawAspect="Content" ObjectID="_1662278701" r:id="rId80"/>
        </w:object>
      </w:r>
    </w:p>
    <w:p w:rsidR="0048493C" w:rsidRPr="00FA2387" w:rsidRDefault="00FA2387" w:rsidP="00FA2387">
      <w:pPr>
        <w:pStyle w:val="2"/>
        <w:numPr>
          <w:ilvl w:val="0"/>
          <w:numId w:val="4"/>
        </w:numPr>
      </w:pPr>
      <w:bookmarkStart w:id="78" w:name="_Toc51601067"/>
      <w:bookmarkStart w:id="79" w:name="_Toc51665783"/>
      <w:r w:rsidRPr="00FA2387">
        <w:lastRenderedPageBreak/>
        <w:t>获取用户</w:t>
      </w:r>
      <w:r>
        <w:rPr>
          <w:rFonts w:hint="eastAsia"/>
        </w:rPr>
        <w:t>被</w:t>
      </w:r>
      <w:r w:rsidRPr="00FA2387">
        <w:t>点赞数量</w:t>
      </w:r>
      <w:bookmarkEnd w:id="78"/>
      <w:bookmarkEnd w:id="79"/>
    </w:p>
    <w:p w:rsidR="00FA2387" w:rsidRPr="00011B52" w:rsidRDefault="00FA2387" w:rsidP="00011B52">
      <w:r>
        <w:object w:dxaOrig="2941" w:dyaOrig="9990">
          <v:shape id="_x0000_i1058" type="#_x0000_t75" style="width:146.9pt;height:498.8pt" o:ole="">
            <v:imagedata r:id="rId81" o:title=""/>
          </v:shape>
          <o:OLEObject Type="Embed" ProgID="Visio.Drawing.15" ShapeID="_x0000_i1058" DrawAspect="Content" ObjectID="_1662278702" r:id="rId82"/>
        </w:object>
      </w:r>
    </w:p>
    <w:sectPr w:rsidR="00FA2387" w:rsidRPr="00011B52" w:rsidSect="00F12A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5E7647"/>
    <w:multiLevelType w:val="hybridMultilevel"/>
    <w:tmpl w:val="C2D61570"/>
    <w:lvl w:ilvl="0" w:tplc="6A6066E2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B83AFD"/>
    <w:multiLevelType w:val="hybridMultilevel"/>
    <w:tmpl w:val="81006FE8"/>
    <w:lvl w:ilvl="0" w:tplc="6A606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1748D8"/>
    <w:multiLevelType w:val="hybridMultilevel"/>
    <w:tmpl w:val="02388406"/>
    <w:lvl w:ilvl="0" w:tplc="6A606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1905F8F"/>
    <w:multiLevelType w:val="hybridMultilevel"/>
    <w:tmpl w:val="68725D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95210"/>
    <w:rsid w:val="00011B52"/>
    <w:rsid w:val="00042953"/>
    <w:rsid w:val="00065B3D"/>
    <w:rsid w:val="00085CD8"/>
    <w:rsid w:val="000E3399"/>
    <w:rsid w:val="00106B84"/>
    <w:rsid w:val="00134907"/>
    <w:rsid w:val="0018159F"/>
    <w:rsid w:val="00182E8F"/>
    <w:rsid w:val="00281DFA"/>
    <w:rsid w:val="002B461D"/>
    <w:rsid w:val="002C5B1E"/>
    <w:rsid w:val="00315D81"/>
    <w:rsid w:val="00335618"/>
    <w:rsid w:val="0035445B"/>
    <w:rsid w:val="00354DDF"/>
    <w:rsid w:val="003B6006"/>
    <w:rsid w:val="00404FE8"/>
    <w:rsid w:val="0042695F"/>
    <w:rsid w:val="0048493C"/>
    <w:rsid w:val="004E31AE"/>
    <w:rsid w:val="004F3B71"/>
    <w:rsid w:val="00577E30"/>
    <w:rsid w:val="00591877"/>
    <w:rsid w:val="005A26F3"/>
    <w:rsid w:val="005D5DB8"/>
    <w:rsid w:val="00617F2A"/>
    <w:rsid w:val="006B2C2E"/>
    <w:rsid w:val="006B6494"/>
    <w:rsid w:val="006E3F67"/>
    <w:rsid w:val="00757372"/>
    <w:rsid w:val="00766A71"/>
    <w:rsid w:val="00783B85"/>
    <w:rsid w:val="007A0C53"/>
    <w:rsid w:val="007B2704"/>
    <w:rsid w:val="00832DC4"/>
    <w:rsid w:val="008C6FA5"/>
    <w:rsid w:val="008D71B7"/>
    <w:rsid w:val="00934AE9"/>
    <w:rsid w:val="009372EF"/>
    <w:rsid w:val="009806DB"/>
    <w:rsid w:val="009C6072"/>
    <w:rsid w:val="009E6C71"/>
    <w:rsid w:val="00AB316D"/>
    <w:rsid w:val="00AD2EC2"/>
    <w:rsid w:val="00B045BA"/>
    <w:rsid w:val="00B172AF"/>
    <w:rsid w:val="00B93378"/>
    <w:rsid w:val="00C16194"/>
    <w:rsid w:val="00CA711A"/>
    <w:rsid w:val="00CC1C0A"/>
    <w:rsid w:val="00D469A2"/>
    <w:rsid w:val="00D6372F"/>
    <w:rsid w:val="00D95210"/>
    <w:rsid w:val="00EB766C"/>
    <w:rsid w:val="00EB7AE9"/>
    <w:rsid w:val="00EC1413"/>
    <w:rsid w:val="00ED5EF1"/>
    <w:rsid w:val="00F10BDC"/>
    <w:rsid w:val="00F12AEA"/>
    <w:rsid w:val="00F75AAF"/>
    <w:rsid w:val="00FA2387"/>
    <w:rsid w:val="00FB20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2AE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29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295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295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4295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4295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106B8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06B84"/>
    <w:rPr>
      <w:sz w:val="18"/>
      <w:szCs w:val="18"/>
    </w:rPr>
  </w:style>
  <w:style w:type="character" w:customStyle="1" w:styleId="opblock-summary-path">
    <w:name w:val="opblock-summary-path"/>
    <w:basedOn w:val="a0"/>
    <w:rsid w:val="00085CD8"/>
  </w:style>
  <w:style w:type="paragraph" w:styleId="10">
    <w:name w:val="toc 1"/>
    <w:basedOn w:val="a"/>
    <w:next w:val="a"/>
    <w:autoRedefine/>
    <w:uiPriority w:val="39"/>
    <w:unhideWhenUsed/>
    <w:rsid w:val="00EB766C"/>
  </w:style>
  <w:style w:type="paragraph" w:styleId="20">
    <w:name w:val="toc 2"/>
    <w:basedOn w:val="a"/>
    <w:next w:val="a"/>
    <w:autoRedefine/>
    <w:uiPriority w:val="39"/>
    <w:unhideWhenUsed/>
    <w:rsid w:val="00EB766C"/>
    <w:pPr>
      <w:ind w:leftChars="200" w:left="420"/>
    </w:pPr>
  </w:style>
  <w:style w:type="character" w:styleId="a5">
    <w:name w:val="Hyperlink"/>
    <w:basedOn w:val="a0"/>
    <w:uiPriority w:val="99"/>
    <w:unhideWhenUsed/>
    <w:rsid w:val="00EB766C"/>
    <w:rPr>
      <w:color w:val="0000FF" w:themeColor="hyperlink"/>
      <w:u w:val="single"/>
    </w:rPr>
  </w:style>
  <w:style w:type="paragraph" w:styleId="a6">
    <w:name w:val="Title"/>
    <w:basedOn w:val="a"/>
    <w:next w:val="a"/>
    <w:link w:val="Char0"/>
    <w:uiPriority w:val="10"/>
    <w:qFormat/>
    <w:rsid w:val="00315D8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315D81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58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538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60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0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__14.vsdx"/><Relationship Id="rId42" Type="http://schemas.openxmlformats.org/officeDocument/2006/relationships/package" Target="embeddings/Microsoft_Visio___18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__22.vsdx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68" Type="http://schemas.openxmlformats.org/officeDocument/2006/relationships/package" Target="embeddings/Microsoft_Visio___31.vsdx"/><Relationship Id="rId76" Type="http://schemas.openxmlformats.org/officeDocument/2006/relationships/package" Target="embeddings/Microsoft_Visio___35.vsdx"/><Relationship Id="rId84" Type="http://schemas.openxmlformats.org/officeDocument/2006/relationships/theme" Target="theme/theme1.xml"/><Relationship Id="rId7" Type="http://schemas.openxmlformats.org/officeDocument/2006/relationships/image" Target="media/image2.emf"/><Relationship Id="rId71" Type="http://schemas.openxmlformats.org/officeDocument/2006/relationships/image" Target="media/image3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5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__17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Microsoft_Visio___26.vsdx"/><Relationship Id="rId66" Type="http://schemas.openxmlformats.org/officeDocument/2006/relationships/package" Target="embeddings/Microsoft_Visio___30.vsdx"/><Relationship Id="rId74" Type="http://schemas.openxmlformats.org/officeDocument/2006/relationships/package" Target="embeddings/Microsoft_Visio___34.vsdx"/><Relationship Id="rId79" Type="http://schemas.openxmlformats.org/officeDocument/2006/relationships/image" Target="media/image38.emf"/><Relationship Id="rId5" Type="http://schemas.openxmlformats.org/officeDocument/2006/relationships/webSettings" Target="webSettings.xml"/><Relationship Id="rId61" Type="http://schemas.openxmlformats.org/officeDocument/2006/relationships/image" Target="media/image29.emf"/><Relationship Id="rId82" Type="http://schemas.openxmlformats.org/officeDocument/2006/relationships/package" Target="embeddings/Microsoft_Visio___38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__19.vsdx"/><Relationship Id="rId52" Type="http://schemas.openxmlformats.org/officeDocument/2006/relationships/package" Target="embeddings/Microsoft_Visio___23.vsdx"/><Relationship Id="rId60" Type="http://schemas.openxmlformats.org/officeDocument/2006/relationships/package" Target="embeddings/Microsoft_Visio___27.vsdx"/><Relationship Id="rId65" Type="http://schemas.openxmlformats.org/officeDocument/2006/relationships/image" Target="media/image31.emf"/><Relationship Id="rId73" Type="http://schemas.openxmlformats.org/officeDocument/2006/relationships/image" Target="media/image35.emf"/><Relationship Id="rId78" Type="http://schemas.openxmlformats.org/officeDocument/2006/relationships/package" Target="embeddings/Microsoft_Visio___36.vsdx"/><Relationship Id="rId81" Type="http://schemas.openxmlformats.org/officeDocument/2006/relationships/image" Target="media/image39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__21.vsdx"/><Relationship Id="rId56" Type="http://schemas.openxmlformats.org/officeDocument/2006/relationships/package" Target="embeddings/Microsoft_Visio___25.vsdx"/><Relationship Id="rId64" Type="http://schemas.openxmlformats.org/officeDocument/2006/relationships/package" Target="embeddings/Microsoft_Visio___29.vsdx"/><Relationship Id="rId69" Type="http://schemas.openxmlformats.org/officeDocument/2006/relationships/image" Target="media/image33.emf"/><Relationship Id="rId77" Type="http://schemas.openxmlformats.org/officeDocument/2006/relationships/image" Target="media/image37.emf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__33.vsdx"/><Relationship Id="rId80" Type="http://schemas.openxmlformats.org/officeDocument/2006/relationships/package" Target="embeddings/Microsoft_Visio___37.vsdx"/><Relationship Id="rId3" Type="http://schemas.openxmlformats.org/officeDocument/2006/relationships/styles" Target="style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__16.vsdx"/><Relationship Id="rId46" Type="http://schemas.openxmlformats.org/officeDocument/2006/relationships/package" Target="embeddings/Microsoft_Visio___20.vsdx"/><Relationship Id="rId59" Type="http://schemas.openxmlformats.org/officeDocument/2006/relationships/image" Target="media/image28.emf"/><Relationship Id="rId67" Type="http://schemas.openxmlformats.org/officeDocument/2006/relationships/image" Target="media/image32.emf"/><Relationship Id="rId20" Type="http://schemas.openxmlformats.org/officeDocument/2006/relationships/package" Target="embeddings/Microsoft_Visio___7.vsdx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__24.vsdx"/><Relationship Id="rId62" Type="http://schemas.openxmlformats.org/officeDocument/2006/relationships/package" Target="embeddings/Microsoft_Visio___28.vsdx"/><Relationship Id="rId70" Type="http://schemas.openxmlformats.org/officeDocument/2006/relationships/package" Target="embeddings/Microsoft_Visio___32.vsdx"/><Relationship Id="rId75" Type="http://schemas.openxmlformats.org/officeDocument/2006/relationships/image" Target="media/image36.emf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49" Type="http://schemas.openxmlformats.org/officeDocument/2006/relationships/image" Target="media/image23.emf"/><Relationship Id="rId57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89DEFA-829C-4845-BF34-AF156D44E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4</TotalTime>
  <Pages>51</Pages>
  <Words>666</Words>
  <Characters>3797</Characters>
  <Application>Microsoft Office Word</Application>
  <DocSecurity>0</DocSecurity>
  <Lines>31</Lines>
  <Paragraphs>8</Paragraphs>
  <ScaleCrop>false</ScaleCrop>
  <Company>China</Company>
  <LinksUpToDate>false</LinksUpToDate>
  <CharactersWithSpaces>44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81</cp:revision>
  <dcterms:created xsi:type="dcterms:W3CDTF">2020-09-19T05:39:00Z</dcterms:created>
  <dcterms:modified xsi:type="dcterms:W3CDTF">2020-09-22T03:14:00Z</dcterms:modified>
</cp:coreProperties>
</file>